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07961" w:rsidRPr="00765B07" w:rsidRDefault="00607961" w:rsidP="00607961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765B0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765B07">
        <w:rPr>
          <w:rFonts w:ascii="標楷體" w:eastAsia="標楷體" w:hAnsi="標楷體"/>
          <w:sz w:val="36"/>
          <w:szCs w:val="36"/>
        </w:rPr>
        <w:t>/</w:t>
      </w:r>
      <w:r w:rsidRPr="00765B0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1"/>
        <w:gridCol w:w="5083"/>
        <w:gridCol w:w="1119"/>
        <w:gridCol w:w="1102"/>
        <w:gridCol w:w="1169"/>
      </w:tblGrid>
      <w:tr w:rsidR="00607961" w:rsidRPr="00765B07" w:rsidTr="00FC38F3">
        <w:trPr>
          <w:jc w:val="center"/>
        </w:trPr>
        <w:tc>
          <w:tcPr>
            <w:tcW w:w="701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07961" w:rsidRPr="00765B07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7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07961" w:rsidRPr="009F2FDD" w:rsidRDefault="00607961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130-015</w:t>
            </w:r>
            <w:bookmarkStart w:id="0" w:name="教師研究室分配暨管理作業"/>
            <w:r w:rsidRPr="00765B07">
              <w:rPr>
                <w:rFonts w:ascii="標楷體" w:eastAsia="標楷體" w:hAnsi="標楷體" w:hint="eastAsia"/>
                <w:b/>
                <w:sz w:val="28"/>
                <w:szCs w:val="28"/>
              </w:rPr>
              <w:t>教師研究室分配暨管理作業</w:t>
            </w:r>
            <w:bookmarkEnd w:id="0"/>
          </w:p>
        </w:tc>
        <w:tc>
          <w:tcPr>
            <w:tcW w:w="56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07961" w:rsidRPr="00765B07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65B0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52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07961" w:rsidRPr="00765B07" w:rsidRDefault="00607961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65B07">
              <w:rPr>
                <w:rFonts w:ascii="標楷體" w:eastAsia="標楷體" w:hAnsi="標楷體" w:hint="eastAsia"/>
                <w:b/>
                <w:sz w:val="28"/>
                <w:szCs w:val="28"/>
              </w:rPr>
              <w:t>總務處</w:t>
            </w:r>
          </w:p>
        </w:tc>
      </w:tr>
      <w:tr w:rsidR="00607961" w:rsidRPr="00765B07" w:rsidTr="00FC38F3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07961" w:rsidRPr="00765B07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65B0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07961" w:rsidRPr="00765B07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65B0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765B0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765B0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07961" w:rsidRPr="00765B07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65B0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765B0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765B0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07961" w:rsidRPr="00765B07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65B0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07961" w:rsidRPr="00765B07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65B0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607961" w:rsidRPr="00765B07" w:rsidTr="00FC38F3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07961" w:rsidRPr="00765B07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65B07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07961" w:rsidRPr="00765B07" w:rsidRDefault="00607961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607961" w:rsidRPr="00765B07" w:rsidRDefault="00607961" w:rsidP="00F36F6E">
            <w:pPr>
              <w:spacing w:line="0" w:lineRule="atLeast"/>
              <w:rPr>
                <w:rFonts w:ascii="標楷體" w:eastAsia="標楷體" w:hAnsi="標楷體"/>
              </w:rPr>
            </w:pPr>
            <w:r w:rsidRPr="00765B07">
              <w:rPr>
                <w:rFonts w:ascii="標楷體" w:eastAsia="標楷體" w:hAnsi="標楷體" w:hint="eastAsia"/>
              </w:rPr>
              <w:t>新訂</w:t>
            </w:r>
          </w:p>
          <w:p w:rsidR="00607961" w:rsidRPr="00765B07" w:rsidRDefault="00607961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07961" w:rsidRPr="00765B07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65B07">
              <w:rPr>
                <w:rFonts w:ascii="標楷體" w:eastAsia="標楷體" w:hAnsi="標楷體"/>
              </w:rPr>
              <w:t>10</w:t>
            </w:r>
            <w:r w:rsidRPr="00765B07">
              <w:rPr>
                <w:rFonts w:ascii="標楷體" w:eastAsia="標楷體" w:hAnsi="標楷體" w:hint="eastAsia"/>
              </w:rPr>
              <w:t>2</w:t>
            </w:r>
            <w:r w:rsidRPr="00765B07">
              <w:rPr>
                <w:rFonts w:ascii="標楷體" w:eastAsia="標楷體" w:hAnsi="標楷體"/>
              </w:rPr>
              <w:t>.3</w:t>
            </w:r>
            <w:r w:rsidRPr="00765B07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07961" w:rsidRPr="00765B07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65B07">
              <w:rPr>
                <w:rFonts w:ascii="標楷體" w:eastAsia="標楷體" w:hAnsi="標楷體" w:hint="eastAsia"/>
              </w:rPr>
              <w:t>鄭秋蘭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07961" w:rsidRPr="00765B07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607961" w:rsidRPr="00765B07" w:rsidTr="00FC38F3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07961" w:rsidRPr="00765B07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07961" w:rsidRPr="00422418" w:rsidRDefault="00607961" w:rsidP="00FC38F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422418">
              <w:rPr>
                <w:rFonts w:ascii="標楷體" w:eastAsia="標楷體" w:hAnsi="標楷體" w:hint="eastAsia"/>
              </w:rPr>
              <w:t>修訂原因：</w:t>
            </w:r>
            <w:r>
              <w:rPr>
                <w:rFonts w:ascii="標楷體" w:eastAsia="標楷體" w:hAnsi="標楷體" w:hint="eastAsia"/>
              </w:rPr>
              <w:t>配合新版內控格式修正流程圖，及作業程序</w:t>
            </w:r>
            <w:r w:rsidRPr="00045FF8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607961" w:rsidRDefault="00607961" w:rsidP="00FC38F3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A831A3">
              <w:rPr>
                <w:rFonts w:ascii="標楷體" w:eastAsia="標楷體" w:hAnsi="標楷體" w:hint="eastAsia"/>
              </w:rPr>
              <w:t>2.修正處：</w:t>
            </w:r>
          </w:p>
          <w:p w:rsidR="00607961" w:rsidRDefault="00607961" w:rsidP="00FC38F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hint="eastAsia"/>
              </w:rPr>
              <w:t>（1）</w:t>
            </w:r>
            <w:r w:rsidRPr="00045FF8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607961" w:rsidRPr="00765B07" w:rsidRDefault="00607961" w:rsidP="00FC38F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highlight w:val="yellow"/>
              </w:rPr>
            </w:pPr>
            <w:r>
              <w:rPr>
                <w:rFonts w:ascii="標楷體" w:eastAsia="標楷體" w:hAnsi="標楷體" w:hint="eastAsia"/>
              </w:rPr>
              <w:t>（2）作業程序修改2.1.。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607961" w:rsidRPr="00372654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72654">
              <w:rPr>
                <w:rFonts w:ascii="標楷體" w:eastAsia="標楷體" w:hAnsi="標楷體" w:hint="eastAsia"/>
              </w:rPr>
              <w:t>105.9</w:t>
            </w:r>
            <w:r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07961" w:rsidRPr="00372654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黃嵐英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07961" w:rsidRPr="00765B07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607961" w:rsidRPr="00765B07" w:rsidTr="00FC38F3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07961" w:rsidRPr="00765B07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07961" w:rsidRPr="00765B07" w:rsidRDefault="00607961" w:rsidP="00F36F6E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</w:p>
          <w:p w:rsidR="00607961" w:rsidRPr="00765B07" w:rsidRDefault="00607961" w:rsidP="00F36F6E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</w:p>
          <w:p w:rsidR="00607961" w:rsidRPr="00765B07" w:rsidRDefault="00607961" w:rsidP="00F36F6E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07961" w:rsidRPr="00765B07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07961" w:rsidRPr="00765B07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07961" w:rsidRPr="00765B07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607961" w:rsidRPr="00765B07" w:rsidTr="00FC38F3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07961" w:rsidRPr="00765B07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07961" w:rsidRPr="00765B07" w:rsidRDefault="00607961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607961" w:rsidRPr="00765B07" w:rsidRDefault="00607961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607961" w:rsidRPr="00765B07" w:rsidRDefault="00607961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07961" w:rsidRPr="00765B07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07961" w:rsidRPr="00765B07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07961" w:rsidRPr="00765B07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607961" w:rsidRPr="00765B07" w:rsidTr="00FC38F3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607961" w:rsidRPr="00765B07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7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607961" w:rsidRPr="00765B07" w:rsidRDefault="00607961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607961" w:rsidRPr="00765B07" w:rsidRDefault="00607961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607961" w:rsidRPr="00765B07" w:rsidRDefault="00607961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607961" w:rsidRPr="00765B07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607961" w:rsidRPr="00765B07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607961" w:rsidRPr="00765B07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607961" w:rsidRPr="00765B07" w:rsidRDefault="00607961" w:rsidP="00607961">
      <w:pPr>
        <w:jc w:val="right"/>
        <w:rPr>
          <w:rFonts w:ascii="標楷體" w:eastAsia="標楷體" w:hAnsi="標楷體"/>
        </w:rPr>
      </w:pPr>
    </w:p>
    <w:p w:rsidR="00607961" w:rsidRDefault="00CE69B7" w:rsidP="00607961">
      <w:pPr>
        <w:widowControl/>
        <w:rPr>
          <w:rFonts w:ascii="標楷體" w:eastAsia="標楷體" w:hAnsi="標楷體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415155</wp:posOffset>
                </wp:positionH>
                <wp:positionV relativeFrom="paragraph">
                  <wp:posOffset>3106420</wp:posOffset>
                </wp:positionV>
                <wp:extent cx="2057400" cy="571500"/>
                <wp:effectExtent l="0" t="0" r="0" b="0"/>
                <wp:wrapNone/>
                <wp:docPr id="8" name="文字方塊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E69B7" w:rsidRDefault="00CE69B7" w:rsidP="00CE69B7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CE69B7" w:rsidRDefault="00CE69B7" w:rsidP="00CE69B7">
                            <w:pP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8" o:spid="_x0000_s1026" type="#_x0000_t202" style="position:absolute;margin-left:347.65pt;margin-top:244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J8s8yQIAAL0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" filled="f" stroked="f">
                <v:textbox>
                  <w:txbxContent>
                    <w:p w:rsidR="00CE69B7" w:rsidRDefault="00CE69B7" w:rsidP="00CE69B7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CE69B7" w:rsidRDefault="00CE69B7" w:rsidP="00CE69B7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607961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46"/>
        <w:gridCol w:w="1892"/>
        <w:gridCol w:w="1248"/>
        <w:gridCol w:w="1322"/>
        <w:gridCol w:w="1046"/>
      </w:tblGrid>
      <w:tr w:rsidR="00607961" w:rsidRPr="00BE7E61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607961" w:rsidRPr="00BE7E61" w:rsidRDefault="00607961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BE7E61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607961" w:rsidRPr="00BE7E61" w:rsidTr="00F36F6E">
        <w:trPr>
          <w:jc w:val="center"/>
        </w:trPr>
        <w:tc>
          <w:tcPr>
            <w:tcW w:w="220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607961" w:rsidRPr="00BE7E61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60" w:type="pct"/>
            <w:tcBorders>
              <w:left w:val="single" w:sz="2" w:space="0" w:color="auto"/>
            </w:tcBorders>
            <w:vAlign w:val="center"/>
          </w:tcPr>
          <w:p w:rsidR="00607961" w:rsidRPr="00BE7E61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3" w:type="pct"/>
            <w:vAlign w:val="center"/>
          </w:tcPr>
          <w:p w:rsidR="00607961" w:rsidRPr="00BE7E61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71" w:type="pct"/>
            <w:vAlign w:val="center"/>
          </w:tcPr>
          <w:p w:rsidR="00607961" w:rsidRPr="00BE7E61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版本/</w:t>
            </w:r>
          </w:p>
          <w:p w:rsidR="00607961" w:rsidRPr="00BE7E61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31" w:type="pct"/>
            <w:tcBorders>
              <w:right w:val="single" w:sz="12" w:space="0" w:color="auto"/>
            </w:tcBorders>
            <w:vAlign w:val="center"/>
          </w:tcPr>
          <w:p w:rsidR="00607961" w:rsidRPr="00BE7E61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607961" w:rsidRPr="00BE7E61" w:rsidTr="00F36F6E">
        <w:trPr>
          <w:trHeight w:val="663"/>
          <w:jc w:val="center"/>
        </w:trPr>
        <w:tc>
          <w:tcPr>
            <w:tcW w:w="220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607961" w:rsidRPr="00765B07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765B07">
              <w:rPr>
                <w:rFonts w:ascii="標楷體" w:eastAsia="標楷體" w:hAnsi="標楷體" w:hint="eastAsia"/>
                <w:b/>
              </w:rPr>
              <w:t>教師研究室分配暨管理作業</w:t>
            </w:r>
          </w:p>
        </w:tc>
        <w:tc>
          <w:tcPr>
            <w:tcW w:w="96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607961" w:rsidRPr="00BE7E61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33" w:type="pct"/>
            <w:tcBorders>
              <w:bottom w:val="single" w:sz="12" w:space="0" w:color="auto"/>
            </w:tcBorders>
            <w:vAlign w:val="center"/>
          </w:tcPr>
          <w:p w:rsidR="00607961" w:rsidRPr="00BE7E61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130-015</w:t>
            </w:r>
          </w:p>
        </w:tc>
        <w:tc>
          <w:tcPr>
            <w:tcW w:w="671" w:type="pct"/>
            <w:tcBorders>
              <w:bottom w:val="single" w:sz="12" w:space="0" w:color="auto"/>
            </w:tcBorders>
            <w:vAlign w:val="center"/>
          </w:tcPr>
          <w:p w:rsidR="00607961" w:rsidRPr="00B70BFA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B70BF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2</w:t>
            </w:r>
            <w:r w:rsidRPr="00B70BF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607961" w:rsidRPr="00B70BFA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B70BF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3.29</w:t>
            </w:r>
          </w:p>
        </w:tc>
        <w:tc>
          <w:tcPr>
            <w:tcW w:w="53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607961" w:rsidRPr="00BE7E61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第1頁/</w:t>
            </w:r>
          </w:p>
          <w:p w:rsidR="00607961" w:rsidRPr="00BE7E61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BE7E61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607961" w:rsidRPr="00EC6AA2" w:rsidRDefault="00607961" w:rsidP="00607961">
      <w:pPr>
        <w:pStyle w:val="a4"/>
        <w:adjustRightInd/>
        <w:ind w:leftChars="0" w:left="0" w:right="0"/>
        <w:jc w:val="right"/>
        <w:rPr>
          <w:rFonts w:hAnsi="標楷體"/>
          <w:b/>
          <w:bCs/>
          <w:sz w:val="24"/>
        </w:rPr>
      </w:pPr>
    </w:p>
    <w:p w:rsidR="00607961" w:rsidRPr="00765B07" w:rsidRDefault="00607961" w:rsidP="00607961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1.</w:t>
      </w:r>
      <w:r w:rsidRPr="00765B07">
        <w:rPr>
          <w:rFonts w:ascii="標楷體" w:eastAsia="標楷體" w:hAnsi="標楷體" w:hint="eastAsia"/>
          <w:b/>
          <w:bCs/>
        </w:rPr>
        <w:t>流程圖：</w:t>
      </w:r>
    </w:p>
    <w:p w:rsidR="00607961" w:rsidRPr="00FC38F3" w:rsidRDefault="00FC38F3" w:rsidP="00FC38F3">
      <w:pPr>
        <w:pStyle w:val="a4"/>
        <w:tabs>
          <w:tab w:val="clear" w:pos="960"/>
          <w:tab w:val="left" w:pos="360"/>
        </w:tabs>
        <w:adjustRightInd/>
        <w:ind w:leftChars="0" w:left="0" w:right="0"/>
        <w:rPr>
          <w:rFonts w:hAnsi="標楷體"/>
          <w:sz w:val="24"/>
          <w:szCs w:val="24"/>
        </w:rPr>
      </w:pPr>
      <w:r>
        <w:object w:dxaOrig="9722" w:dyaOrig="142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55pt;height:575pt" o:ole="">
            <v:imagedata r:id="rId8" o:title=""/>
          </v:shape>
          <o:OLEObject Type="Embed" ProgID="Visio.Drawing.11" ShapeID="_x0000_i1025" DrawAspect="Content" ObjectID="_1625655314" r:id="rId9"/>
        </w:object>
      </w:r>
      <w:r w:rsidR="00607961" w:rsidRPr="00FC38F3">
        <w:rPr>
          <w:rFonts w:hAnsi="標楷體"/>
          <w:sz w:val="24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46"/>
        <w:gridCol w:w="1892"/>
        <w:gridCol w:w="1248"/>
        <w:gridCol w:w="1322"/>
        <w:gridCol w:w="1046"/>
      </w:tblGrid>
      <w:tr w:rsidR="00607961" w:rsidRPr="00BE7E61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607961" w:rsidRPr="00BE7E61" w:rsidRDefault="00607961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BE7E61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607961" w:rsidRPr="00BE7E61" w:rsidTr="00F36F6E">
        <w:trPr>
          <w:jc w:val="center"/>
        </w:trPr>
        <w:tc>
          <w:tcPr>
            <w:tcW w:w="220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607961" w:rsidRPr="00BE7E61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60" w:type="pct"/>
            <w:tcBorders>
              <w:left w:val="single" w:sz="2" w:space="0" w:color="auto"/>
            </w:tcBorders>
            <w:vAlign w:val="center"/>
          </w:tcPr>
          <w:p w:rsidR="00607961" w:rsidRPr="00BE7E61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3" w:type="pct"/>
            <w:vAlign w:val="center"/>
          </w:tcPr>
          <w:p w:rsidR="00607961" w:rsidRPr="00BE7E61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71" w:type="pct"/>
            <w:vAlign w:val="center"/>
          </w:tcPr>
          <w:p w:rsidR="00607961" w:rsidRPr="00BE7E61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版本/</w:t>
            </w:r>
          </w:p>
          <w:p w:rsidR="00607961" w:rsidRPr="00BE7E61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31" w:type="pct"/>
            <w:tcBorders>
              <w:right w:val="single" w:sz="12" w:space="0" w:color="auto"/>
            </w:tcBorders>
            <w:vAlign w:val="center"/>
          </w:tcPr>
          <w:p w:rsidR="00607961" w:rsidRPr="00BE7E61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607961" w:rsidRPr="00BE7E61" w:rsidTr="00F36F6E">
        <w:trPr>
          <w:trHeight w:val="663"/>
          <w:jc w:val="center"/>
        </w:trPr>
        <w:tc>
          <w:tcPr>
            <w:tcW w:w="220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607961" w:rsidRPr="00765B07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765B07">
              <w:rPr>
                <w:rFonts w:ascii="標楷體" w:eastAsia="標楷體" w:hAnsi="標楷體" w:hint="eastAsia"/>
                <w:b/>
              </w:rPr>
              <w:t>教師研究室分配暨管理作業</w:t>
            </w:r>
          </w:p>
        </w:tc>
        <w:tc>
          <w:tcPr>
            <w:tcW w:w="96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607961" w:rsidRPr="00BE7E61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33" w:type="pct"/>
            <w:tcBorders>
              <w:bottom w:val="single" w:sz="12" w:space="0" w:color="auto"/>
            </w:tcBorders>
            <w:vAlign w:val="center"/>
          </w:tcPr>
          <w:p w:rsidR="00607961" w:rsidRPr="00BE7E61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130-015</w:t>
            </w:r>
          </w:p>
        </w:tc>
        <w:tc>
          <w:tcPr>
            <w:tcW w:w="671" w:type="pct"/>
            <w:tcBorders>
              <w:bottom w:val="single" w:sz="12" w:space="0" w:color="auto"/>
            </w:tcBorders>
            <w:vAlign w:val="center"/>
          </w:tcPr>
          <w:p w:rsidR="00607961" w:rsidRPr="00B70BFA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B70BF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2</w:t>
            </w:r>
            <w:r w:rsidRPr="00B70BF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607961" w:rsidRPr="00B70BFA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B70BF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3.29</w:t>
            </w:r>
          </w:p>
        </w:tc>
        <w:tc>
          <w:tcPr>
            <w:tcW w:w="53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607961" w:rsidRPr="00BE7E61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/>
                <w:sz w:val="20"/>
              </w:rPr>
              <w:t>2</w:t>
            </w:r>
            <w:r w:rsidRPr="00BE7E61">
              <w:rPr>
                <w:rFonts w:ascii="標楷體" w:eastAsia="標楷體" w:hAnsi="標楷體"/>
                <w:sz w:val="20"/>
              </w:rPr>
              <w:t>頁/</w:t>
            </w:r>
          </w:p>
          <w:p w:rsidR="00607961" w:rsidRPr="00BE7E61" w:rsidRDefault="0060796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BE7E61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607961" w:rsidRDefault="00607961" w:rsidP="00607961">
      <w:pPr>
        <w:jc w:val="right"/>
        <w:rPr>
          <w:rFonts w:ascii="標楷體" w:eastAsia="標楷體" w:hAnsi="標楷體" w:cs="Arial"/>
          <w:b/>
          <w:bCs/>
        </w:rPr>
      </w:pPr>
    </w:p>
    <w:p w:rsidR="00607961" w:rsidRPr="00765B07" w:rsidRDefault="00607961" w:rsidP="00607961">
      <w:pPr>
        <w:spacing w:before="100" w:beforeAutospacing="1"/>
        <w:jc w:val="both"/>
        <w:rPr>
          <w:rFonts w:ascii="標楷體" w:eastAsia="標楷體" w:hAnsi="標楷體" w:cs="Arial"/>
          <w:b/>
          <w:bCs/>
        </w:rPr>
      </w:pPr>
      <w:r>
        <w:rPr>
          <w:rFonts w:ascii="標楷體" w:eastAsia="標楷體" w:hAnsi="標楷體" w:cs="Arial" w:hint="eastAsia"/>
          <w:b/>
          <w:bCs/>
        </w:rPr>
        <w:t>2.</w:t>
      </w:r>
      <w:r w:rsidRPr="00765B07">
        <w:rPr>
          <w:rFonts w:ascii="標楷體" w:eastAsia="標楷體" w:hAnsi="標楷體" w:cs="Arial" w:hint="eastAsia"/>
          <w:b/>
          <w:bCs/>
        </w:rPr>
        <w:t>作業程序：</w:t>
      </w:r>
    </w:p>
    <w:p w:rsidR="00607961" w:rsidRPr="00765B07" w:rsidRDefault="00607961" w:rsidP="0060796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65B07">
        <w:rPr>
          <w:rFonts w:ascii="標楷體" w:eastAsia="標楷體" w:hAnsi="標楷體" w:hint="eastAsia"/>
        </w:rPr>
        <w:t>新聘教師報到或退休、離職空餘研究室之研究室分配，由總務處公告，</w:t>
      </w:r>
      <w:r w:rsidRPr="00B532E9">
        <w:rPr>
          <w:rFonts w:ascii="標楷體" w:eastAsia="標楷體" w:hAnsi="標楷體" w:hint="eastAsia"/>
        </w:rPr>
        <w:t>於1-2月及6-8月</w:t>
      </w:r>
      <w:r w:rsidRPr="00765B07">
        <w:rPr>
          <w:rFonts w:ascii="標楷體" w:eastAsia="標楷體" w:hAnsi="標楷體" w:hint="eastAsia"/>
        </w:rPr>
        <w:t>辦理申請，以專任教師優先。</w:t>
      </w:r>
    </w:p>
    <w:p w:rsidR="00607961" w:rsidRPr="00765B07" w:rsidRDefault="00607961" w:rsidP="0060796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65B07">
        <w:rPr>
          <w:rFonts w:ascii="標楷體" w:eastAsia="標楷體" w:hAnsi="標楷體" w:hint="eastAsia"/>
        </w:rPr>
        <w:t>如有特殊需求情形，簽請校長核定。</w:t>
      </w:r>
    </w:p>
    <w:p w:rsidR="00607961" w:rsidRPr="00765B07" w:rsidRDefault="00607961" w:rsidP="0060796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65B07">
        <w:rPr>
          <w:rFonts w:ascii="標楷體" w:eastAsia="標楷體" w:hAnsi="標楷體" w:hint="eastAsia"/>
          <w:bCs/>
        </w:rPr>
        <w:t>雲起樓、德香樓研究室空間提供人文學院、社會科學暨管理學院教師申請使用，惟不足時得分配其他學院之研究室使用。</w:t>
      </w:r>
    </w:p>
    <w:p w:rsidR="00607961" w:rsidRPr="00765B07" w:rsidRDefault="00607961" w:rsidP="0060796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65B07">
        <w:rPr>
          <w:rFonts w:ascii="標楷體" w:eastAsia="標楷體" w:hAnsi="標楷體" w:hint="eastAsia"/>
          <w:bCs/>
        </w:rPr>
        <w:t>雲水軒研究室空間提供佛教學院教師申請使用為優先。</w:t>
      </w:r>
    </w:p>
    <w:p w:rsidR="00607961" w:rsidRPr="00765B07" w:rsidRDefault="00607961" w:rsidP="0060796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Cs/>
        </w:rPr>
      </w:pPr>
      <w:r w:rsidRPr="00765B07">
        <w:rPr>
          <w:rFonts w:ascii="標楷體" w:eastAsia="標楷體" w:hAnsi="標楷體" w:hint="eastAsia"/>
          <w:bCs/>
        </w:rPr>
        <w:t>雲慧樓研究室空間提供創意與科技學院教師申請使用為優先。</w:t>
      </w:r>
    </w:p>
    <w:p w:rsidR="00607961" w:rsidRPr="00765B07" w:rsidRDefault="00607961" w:rsidP="0060796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Cs/>
        </w:rPr>
      </w:pPr>
      <w:r w:rsidRPr="00765B07">
        <w:rPr>
          <w:rFonts w:ascii="標楷體" w:eastAsia="標楷體" w:hAnsi="標楷體" w:hint="eastAsia"/>
          <w:bCs/>
        </w:rPr>
        <w:t>申請彙整後，由人事室計算積點，總務處公告積點排序，通知申請人積點排序結果，以積點高低排序優先選擇分配，積點相同者，則以抽籤決定。</w:t>
      </w:r>
    </w:p>
    <w:p w:rsidR="00607961" w:rsidRPr="00765B07" w:rsidRDefault="00607961" w:rsidP="0060796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Cs/>
        </w:rPr>
      </w:pPr>
      <w:r w:rsidRPr="00765B07">
        <w:rPr>
          <w:rFonts w:ascii="標楷體" w:eastAsia="標楷體" w:hAnsi="標楷體" w:hint="eastAsia"/>
          <w:bCs/>
        </w:rPr>
        <w:t>教師研究室分配後，三年內不得更換。</w:t>
      </w:r>
    </w:p>
    <w:p w:rsidR="00607961" w:rsidRPr="00765B07" w:rsidRDefault="00607961" w:rsidP="0060796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Cs/>
        </w:rPr>
      </w:pPr>
      <w:r w:rsidRPr="00765B07">
        <w:rPr>
          <w:rFonts w:ascii="標楷體" w:eastAsia="標楷體" w:hAnsi="標楷體" w:hint="eastAsia"/>
          <w:bCs/>
        </w:rPr>
        <w:t>退休、離職者，應於一個月內清理完畢並交還研究室。</w:t>
      </w:r>
    </w:p>
    <w:p w:rsidR="00607961" w:rsidRPr="00765B07" w:rsidRDefault="00607961" w:rsidP="0060796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65B07">
        <w:rPr>
          <w:rFonts w:ascii="標楷體" w:eastAsia="標楷體" w:hAnsi="標楷體" w:hint="eastAsia"/>
          <w:bCs/>
        </w:rPr>
        <w:t>經專案簽核同意者，得延長使用。</w:t>
      </w:r>
    </w:p>
    <w:p w:rsidR="00607961" w:rsidRPr="00765B07" w:rsidRDefault="00607961" w:rsidP="00607961">
      <w:pPr>
        <w:spacing w:before="100" w:beforeAutospacing="1"/>
        <w:jc w:val="both"/>
        <w:rPr>
          <w:rFonts w:ascii="標楷體" w:eastAsia="標楷體" w:hAnsi="標楷體" w:cs="Arial"/>
          <w:b/>
          <w:bCs/>
        </w:rPr>
      </w:pPr>
      <w:r>
        <w:rPr>
          <w:rFonts w:ascii="標楷體" w:eastAsia="標楷體" w:hAnsi="標楷體" w:cs="Arial" w:hint="eastAsia"/>
          <w:b/>
          <w:bCs/>
        </w:rPr>
        <w:t>3.</w:t>
      </w:r>
      <w:r w:rsidRPr="00765B07">
        <w:rPr>
          <w:rFonts w:ascii="標楷體" w:eastAsia="標楷體" w:hAnsi="標楷體" w:cs="Arial" w:hint="eastAsia"/>
          <w:b/>
          <w:bCs/>
        </w:rPr>
        <w:t>控制重點：</w:t>
      </w:r>
    </w:p>
    <w:p w:rsidR="00607961" w:rsidRPr="00765B07" w:rsidRDefault="00607961" w:rsidP="00607961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65B07">
        <w:rPr>
          <w:rFonts w:ascii="標楷體" w:eastAsia="標楷體" w:hAnsi="標楷體" w:hint="eastAsia"/>
        </w:rPr>
        <w:t>研究室申請，是否依規定公告或簽請校長核定。</w:t>
      </w:r>
    </w:p>
    <w:p w:rsidR="00607961" w:rsidRPr="00765B07" w:rsidRDefault="00607961" w:rsidP="00607961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65B07">
        <w:rPr>
          <w:rFonts w:ascii="標楷體" w:eastAsia="標楷體" w:hAnsi="標楷體" w:hint="eastAsia"/>
        </w:rPr>
        <w:t>申請人資格及積點計算是否依規定審核辦理。</w:t>
      </w:r>
    </w:p>
    <w:p w:rsidR="00607961" w:rsidRPr="00765B07" w:rsidRDefault="00607961" w:rsidP="00607961">
      <w:pPr>
        <w:spacing w:before="100" w:beforeAutospacing="1"/>
        <w:jc w:val="both"/>
        <w:rPr>
          <w:rFonts w:ascii="標楷體" w:eastAsia="標楷體" w:hAnsi="標楷體" w:cs="Arial"/>
          <w:b/>
          <w:bCs/>
        </w:rPr>
      </w:pPr>
      <w:r>
        <w:rPr>
          <w:rFonts w:ascii="標楷體" w:eastAsia="標楷體" w:hAnsi="標楷體" w:cs="Arial" w:hint="eastAsia"/>
          <w:b/>
          <w:bCs/>
        </w:rPr>
        <w:t>4.</w:t>
      </w:r>
      <w:r w:rsidRPr="00765B07">
        <w:rPr>
          <w:rFonts w:ascii="標楷體" w:eastAsia="標楷體" w:hAnsi="標楷體" w:cs="Arial" w:hint="eastAsia"/>
          <w:b/>
          <w:bCs/>
        </w:rPr>
        <w:t>使用表單：</w:t>
      </w:r>
    </w:p>
    <w:p w:rsidR="00607961" w:rsidRPr="00765B07" w:rsidRDefault="00607961" w:rsidP="00607961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65B07">
        <w:rPr>
          <w:rFonts w:ascii="標楷體" w:eastAsia="標楷體" w:hAnsi="標楷體" w:hint="eastAsia"/>
        </w:rPr>
        <w:t>佛光大學教師研究室申請表。</w:t>
      </w:r>
    </w:p>
    <w:p w:rsidR="00607961" w:rsidRPr="00765B07" w:rsidRDefault="00607961" w:rsidP="00607961">
      <w:pPr>
        <w:spacing w:before="100" w:beforeAutospacing="1"/>
        <w:jc w:val="both"/>
        <w:rPr>
          <w:rFonts w:ascii="標楷體" w:eastAsia="標楷體" w:hAnsi="標楷體" w:cs="Arial"/>
          <w:b/>
          <w:bCs/>
        </w:rPr>
      </w:pPr>
      <w:r>
        <w:rPr>
          <w:rFonts w:ascii="標楷體" w:eastAsia="標楷體" w:hAnsi="標楷體" w:cs="Arial" w:hint="eastAsia"/>
          <w:b/>
          <w:bCs/>
        </w:rPr>
        <w:t>5.</w:t>
      </w:r>
      <w:r w:rsidRPr="00765B07">
        <w:rPr>
          <w:rFonts w:ascii="標楷體" w:eastAsia="標楷體" w:hAnsi="標楷體" w:cs="Arial" w:hint="eastAsia"/>
          <w:b/>
          <w:bCs/>
        </w:rPr>
        <w:t>依據及相關文件：</w:t>
      </w:r>
    </w:p>
    <w:p w:rsidR="00607961" w:rsidRPr="00765B07" w:rsidRDefault="00607961" w:rsidP="00607961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65B07">
        <w:rPr>
          <w:rFonts w:ascii="標楷體" w:eastAsia="標楷體" w:hAnsi="標楷體" w:hint="eastAsia"/>
        </w:rPr>
        <w:t>佛光大學教師研究室分配暨管理辦法。</w:t>
      </w:r>
    </w:p>
    <w:p w:rsidR="000D1C4D" w:rsidRPr="00607961" w:rsidRDefault="000D1C4D"/>
    <w:sectPr w:rsidR="000D1C4D" w:rsidRPr="00607961" w:rsidSect="00607961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D2A05" w:rsidRDefault="002D2A05" w:rsidP="00FC38F3">
      <w:r>
        <w:separator/>
      </w:r>
    </w:p>
  </w:endnote>
  <w:endnote w:type="continuationSeparator" w:id="0">
    <w:p w:rsidR="002D2A05" w:rsidRDefault="002D2A05" w:rsidP="00FC38F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D2A05" w:rsidRDefault="002D2A05" w:rsidP="00FC38F3">
      <w:r>
        <w:separator/>
      </w:r>
    </w:p>
  </w:footnote>
  <w:footnote w:type="continuationSeparator" w:id="0">
    <w:p w:rsidR="002D2A05" w:rsidRDefault="002D2A05" w:rsidP="00FC38F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AAC651F"/>
    <w:multiLevelType w:val="multilevel"/>
    <w:tmpl w:val="55E49C24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">
    <w:nsid w:val="376A131A"/>
    <w:multiLevelType w:val="multilevel"/>
    <w:tmpl w:val="70BA066A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3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2">
    <w:nsid w:val="503A0F29"/>
    <w:multiLevelType w:val="multilevel"/>
    <w:tmpl w:val="762AB6C6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4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3">
    <w:nsid w:val="7A1306BA"/>
    <w:multiLevelType w:val="multilevel"/>
    <w:tmpl w:val="961647B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07961"/>
    <w:rsid w:val="000D1C4D"/>
    <w:rsid w:val="002D2A05"/>
    <w:rsid w:val="00607961"/>
    <w:rsid w:val="00AF1E7C"/>
    <w:rsid w:val="00CE69B7"/>
    <w:rsid w:val="00F77EFD"/>
    <w:rsid w:val="00FC38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07961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607961"/>
    <w:rPr>
      <w:color w:val="0563C1" w:themeColor="hyperlink"/>
      <w:u w:val="single"/>
    </w:rPr>
  </w:style>
  <w:style w:type="paragraph" w:styleId="a4">
    <w:name w:val="Block Text"/>
    <w:basedOn w:val="a"/>
    <w:rsid w:val="00607961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header"/>
    <w:basedOn w:val="a"/>
    <w:link w:val="a6"/>
    <w:uiPriority w:val="99"/>
    <w:unhideWhenUsed/>
    <w:rsid w:val="00FC38F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FC38F3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FC38F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FC38F3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07961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607961"/>
    <w:rPr>
      <w:color w:val="0563C1" w:themeColor="hyperlink"/>
      <w:u w:val="single"/>
    </w:rPr>
  </w:style>
  <w:style w:type="paragraph" w:styleId="a4">
    <w:name w:val="Block Text"/>
    <w:basedOn w:val="a"/>
    <w:rsid w:val="00607961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header"/>
    <w:basedOn w:val="a"/>
    <w:link w:val="a6"/>
    <w:uiPriority w:val="99"/>
    <w:unhideWhenUsed/>
    <w:rsid w:val="00FC38F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FC38F3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FC38F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FC38F3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3</Pages>
  <Words>125</Words>
  <Characters>717</Characters>
  <Application>Microsoft Office Word</Application>
  <DocSecurity>0</DocSecurity>
  <Lines>5</Lines>
  <Paragraphs>1</Paragraphs>
  <ScaleCrop>false</ScaleCrop>
  <Company/>
  <LinksUpToDate>false</LinksUpToDate>
  <CharactersWithSpaces>84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7-09-01T08:08:00Z</dcterms:created>
  <dcterms:modified xsi:type="dcterms:W3CDTF">2019-07-26T06:07:00Z</dcterms:modified>
</cp:coreProperties>
</file>